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1A88" w:rsidRDefault="00721A88" w:rsidP="00721A88">
      <w:pPr>
        <w:pStyle w:val="1"/>
        <w:ind w:firstLine="880"/>
        <w:jc w:val="center"/>
      </w:pPr>
      <w:bookmarkStart w:id="0" w:name="_Toc447716052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</w:t>
      </w:r>
      <w:r w:rsidR="00263C71">
        <w:rPr>
          <w:rFonts w:hint="eastAsia"/>
        </w:rPr>
        <w:t>软件</w:t>
      </w:r>
      <w:r>
        <w:rPr>
          <w:rFonts w:hint="eastAsia"/>
        </w:rPr>
        <w:t>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5C32BB" w:rsidRDefault="00B329DB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 w:rsidRPr="00B329DB">
            <w:fldChar w:fldCharType="begin"/>
          </w:r>
          <w:r w:rsidR="00721A88">
            <w:instrText xml:space="preserve"> TOC \o "1-3" \h \z \u </w:instrText>
          </w:r>
          <w:r w:rsidRPr="00B329DB">
            <w:fldChar w:fldCharType="separate"/>
          </w:r>
          <w:hyperlink w:anchor="_Toc447716052" w:history="1">
            <w:r w:rsidR="005C32BB" w:rsidRPr="00695080">
              <w:rPr>
                <w:rStyle w:val="a5"/>
                <w:noProof/>
              </w:rPr>
              <w:t>Smartinsight</w:t>
            </w:r>
            <w:r w:rsidR="005C32BB" w:rsidRPr="00695080">
              <w:rPr>
                <w:rStyle w:val="a5"/>
                <w:rFonts w:hint="eastAsia"/>
                <w:noProof/>
              </w:rPr>
              <w:t>项目软件设计文档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3" w:history="1">
            <w:r w:rsidR="005C32BB" w:rsidRPr="00695080">
              <w:rPr>
                <w:rStyle w:val="a5"/>
                <w:noProof/>
              </w:rPr>
              <w:t>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修</w:t>
            </w:r>
            <w:r w:rsidR="005C32BB" w:rsidRPr="00695080">
              <w:rPr>
                <w:rStyle w:val="a5"/>
                <w:rFonts w:hint="eastAsia"/>
                <w:noProof/>
              </w:rPr>
              <w:t>改</w:t>
            </w:r>
            <w:r w:rsidR="005C32BB" w:rsidRPr="00695080">
              <w:rPr>
                <w:rStyle w:val="a5"/>
                <w:rFonts w:hint="eastAsia"/>
                <w:noProof/>
              </w:rPr>
              <w:t>历史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4" w:history="1">
            <w:r w:rsidR="005C32BB" w:rsidRPr="00695080">
              <w:rPr>
                <w:rStyle w:val="a5"/>
                <w:noProof/>
              </w:rPr>
              <w:t>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文档目的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5" w:history="1">
            <w:r w:rsidR="005C32BB" w:rsidRPr="00695080">
              <w:rPr>
                <w:rStyle w:val="a5"/>
                <w:noProof/>
              </w:rPr>
              <w:t>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关键概念定义及数据字典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6" w:history="1">
            <w:r w:rsidR="005C32BB" w:rsidRPr="00695080">
              <w:rPr>
                <w:rStyle w:val="a5"/>
                <w:noProof/>
              </w:rPr>
              <w:t>3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题目类型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7" w:history="1">
            <w:r w:rsidR="005C32BB" w:rsidRPr="00695080">
              <w:rPr>
                <w:rStyle w:val="a5"/>
                <w:noProof/>
              </w:rPr>
              <w:t>3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选项类型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58" w:history="1">
            <w:r w:rsidR="005C32BB" w:rsidRPr="00695080">
              <w:rPr>
                <w:rStyle w:val="a5"/>
                <w:noProof/>
              </w:rPr>
              <w:t>3.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数据字典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59" w:history="1">
            <w:r w:rsidR="005C32BB" w:rsidRPr="00695080">
              <w:rPr>
                <w:rStyle w:val="a5"/>
                <w:noProof/>
              </w:rPr>
              <w:t>4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系统架构设计及关键技术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0" w:history="1">
            <w:r w:rsidR="005C32BB" w:rsidRPr="00695080">
              <w:rPr>
                <w:rStyle w:val="a5"/>
                <w:noProof/>
              </w:rPr>
              <w:t>4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系统架构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1" w:history="1">
            <w:r w:rsidR="005C32BB" w:rsidRPr="00695080">
              <w:rPr>
                <w:rStyle w:val="a5"/>
                <w:noProof/>
              </w:rPr>
              <w:t>4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安全性及角色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62" w:history="1">
            <w:r w:rsidR="005C32BB" w:rsidRPr="00695080">
              <w:rPr>
                <w:rStyle w:val="a5"/>
                <w:noProof/>
              </w:rPr>
              <w:t>5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数据库设计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3" w:history="1">
            <w:r w:rsidR="005C32BB" w:rsidRPr="00695080">
              <w:rPr>
                <w:rStyle w:val="a5"/>
                <w:noProof/>
              </w:rPr>
              <w:t>5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organization(</w:t>
            </w:r>
            <w:r w:rsidR="005C32BB" w:rsidRPr="00695080">
              <w:rPr>
                <w:rStyle w:val="a5"/>
                <w:rFonts w:hint="eastAsia"/>
                <w:noProof/>
              </w:rPr>
              <w:t>组织</w:t>
            </w:r>
            <w:r w:rsidR="005C32BB" w:rsidRPr="00695080">
              <w:rPr>
                <w:rStyle w:val="a5"/>
                <w:noProof/>
              </w:rPr>
              <w:t>)</w:t>
            </w:r>
            <w:r w:rsidR="005C32BB" w:rsidRPr="00695080">
              <w:rPr>
                <w:rStyle w:val="a5"/>
                <w:rFonts w:hint="eastAsia"/>
                <w:noProof/>
              </w:rPr>
              <w:t>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4" w:history="1">
            <w:r w:rsidR="005C32BB" w:rsidRPr="00695080">
              <w:rPr>
                <w:rStyle w:val="a5"/>
                <w:noProof/>
              </w:rPr>
              <w:t>5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admins(</w:t>
            </w:r>
            <w:r w:rsidR="005C32BB" w:rsidRPr="00695080">
              <w:rPr>
                <w:rStyle w:val="a5"/>
                <w:rFonts w:hint="eastAsia"/>
                <w:noProof/>
              </w:rPr>
              <w:t>管理员</w:t>
            </w:r>
            <w:r w:rsidR="005C32BB" w:rsidRPr="00695080">
              <w:rPr>
                <w:rStyle w:val="a5"/>
                <w:noProof/>
              </w:rPr>
              <w:t>)</w:t>
            </w:r>
            <w:r w:rsidR="005C32BB" w:rsidRPr="00695080">
              <w:rPr>
                <w:rStyle w:val="a5"/>
                <w:rFonts w:hint="eastAsia"/>
                <w:noProof/>
              </w:rPr>
              <w:t>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5" w:history="1">
            <w:r w:rsidR="005C32BB" w:rsidRPr="00695080">
              <w:rPr>
                <w:rStyle w:val="a5"/>
                <w:noProof/>
              </w:rPr>
              <w:t>5.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staffs</w:t>
            </w:r>
            <w:r w:rsidR="005C32BB" w:rsidRPr="00695080">
              <w:rPr>
                <w:rStyle w:val="a5"/>
                <w:rFonts w:hint="eastAsia"/>
                <w:noProof/>
              </w:rPr>
              <w:t>（工作人员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6" w:history="1">
            <w:r w:rsidR="005C32BB" w:rsidRPr="00695080">
              <w:rPr>
                <w:rStyle w:val="a5"/>
                <w:noProof/>
              </w:rPr>
              <w:t>5.4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surveys</w:t>
            </w:r>
            <w:r w:rsidR="005C32BB" w:rsidRPr="00695080">
              <w:rPr>
                <w:rStyle w:val="a5"/>
                <w:rFonts w:hint="eastAsia"/>
                <w:noProof/>
              </w:rPr>
              <w:t>（问卷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7" w:history="1">
            <w:r w:rsidR="005C32BB" w:rsidRPr="00695080">
              <w:rPr>
                <w:rStyle w:val="a5"/>
                <w:noProof/>
              </w:rPr>
              <w:t>5.5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questions</w:t>
            </w:r>
            <w:r w:rsidR="005C32BB" w:rsidRPr="00695080">
              <w:rPr>
                <w:rStyle w:val="a5"/>
                <w:rFonts w:hint="eastAsia"/>
                <w:noProof/>
              </w:rPr>
              <w:t>（问题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8" w:history="1">
            <w:r w:rsidR="005C32BB" w:rsidRPr="00695080">
              <w:rPr>
                <w:rStyle w:val="a5"/>
                <w:noProof/>
              </w:rPr>
              <w:t>5.6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answers</w:t>
            </w:r>
            <w:r w:rsidR="005C32BB" w:rsidRPr="00695080">
              <w:rPr>
                <w:rStyle w:val="a5"/>
                <w:rFonts w:hint="eastAsia"/>
                <w:noProof/>
              </w:rPr>
              <w:t>（回答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69" w:history="1">
            <w:r w:rsidR="005C32BB" w:rsidRPr="00695080">
              <w:rPr>
                <w:rStyle w:val="a5"/>
                <w:noProof/>
              </w:rPr>
              <w:t>5.7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clientversions</w:t>
            </w:r>
            <w:r w:rsidR="005C32BB" w:rsidRPr="00695080">
              <w:rPr>
                <w:rStyle w:val="a5"/>
                <w:rFonts w:hint="eastAsia"/>
                <w:noProof/>
              </w:rPr>
              <w:t>（客户端版本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0" w:history="1">
            <w:r w:rsidR="005C32BB" w:rsidRPr="00695080">
              <w:rPr>
                <w:rStyle w:val="a5"/>
                <w:noProof/>
              </w:rPr>
              <w:t>5.8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feedbacks</w:t>
            </w:r>
            <w:r w:rsidR="005C32BB" w:rsidRPr="00695080">
              <w:rPr>
                <w:rStyle w:val="a5"/>
                <w:rFonts w:hint="eastAsia"/>
                <w:noProof/>
              </w:rPr>
              <w:t>（使用者反馈）表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7716071" w:history="1">
            <w:r w:rsidR="005C32BB" w:rsidRPr="00695080">
              <w:rPr>
                <w:rStyle w:val="a5"/>
                <w:noProof/>
              </w:rPr>
              <w:t>6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Webservice</w:t>
            </w:r>
            <w:r w:rsidR="005C32BB" w:rsidRPr="00695080">
              <w:rPr>
                <w:rStyle w:val="a5"/>
                <w:rFonts w:hint="eastAsia"/>
                <w:noProof/>
              </w:rPr>
              <w:t>调用接口定义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2" w:history="1">
            <w:r w:rsidR="005C32BB" w:rsidRPr="00695080">
              <w:rPr>
                <w:rStyle w:val="a5"/>
                <w:noProof/>
              </w:rPr>
              <w:t>6.1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rFonts w:hint="eastAsia"/>
                <w:noProof/>
              </w:rPr>
              <w:t>设计约定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3" w:history="1">
            <w:r w:rsidR="005C32BB" w:rsidRPr="00695080">
              <w:rPr>
                <w:rStyle w:val="a5"/>
                <w:noProof/>
              </w:rPr>
              <w:t>6.2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Android</w:t>
            </w:r>
            <w:r w:rsidR="005C32BB" w:rsidRPr="00695080">
              <w:rPr>
                <w:rStyle w:val="a5"/>
                <w:rFonts w:hint="eastAsia"/>
                <w:noProof/>
              </w:rPr>
              <w:t>客户端相关接口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C32BB" w:rsidRDefault="00B329DB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7716074" w:history="1">
            <w:r w:rsidR="005C32BB" w:rsidRPr="00695080">
              <w:rPr>
                <w:rStyle w:val="a5"/>
                <w:noProof/>
              </w:rPr>
              <w:t>6.3.</w:t>
            </w:r>
            <w:r w:rsidR="005C32BB">
              <w:rPr>
                <w:rFonts w:eastAsiaTheme="minorEastAsia"/>
                <w:noProof/>
                <w:sz w:val="21"/>
              </w:rPr>
              <w:tab/>
            </w:r>
            <w:r w:rsidR="005C32BB" w:rsidRPr="00695080">
              <w:rPr>
                <w:rStyle w:val="a5"/>
                <w:noProof/>
              </w:rPr>
              <w:t>web</w:t>
            </w:r>
            <w:r w:rsidR="005C32BB" w:rsidRPr="00695080">
              <w:rPr>
                <w:rStyle w:val="a5"/>
                <w:rFonts w:hint="eastAsia"/>
                <w:noProof/>
              </w:rPr>
              <w:t>管理客户端相关接口</w:t>
            </w:r>
            <w:r w:rsidR="005C32BB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5C32BB">
              <w:rPr>
                <w:noProof/>
                <w:webHidden/>
              </w:rPr>
              <w:instrText xml:space="preserve"> PAGEREF _Toc447716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C32BB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1A88" w:rsidRDefault="00B329DB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7716053"/>
      <w:r>
        <w:rPr>
          <w:rFonts w:hint="eastAsia"/>
        </w:rPr>
        <w:t>修改历史</w:t>
      </w:r>
      <w:bookmarkEnd w:id="1"/>
    </w:p>
    <w:tbl>
      <w:tblPr>
        <w:tblStyle w:val="11"/>
        <w:tblW w:w="0" w:type="auto"/>
        <w:tblLook w:val="04A0"/>
      </w:tblPr>
      <w:tblGrid>
        <w:gridCol w:w="1555"/>
        <w:gridCol w:w="2126"/>
        <w:gridCol w:w="1559"/>
        <w:gridCol w:w="3056"/>
      </w:tblGrid>
      <w:tr w:rsidR="00721A88" w:rsidTr="007D1E72">
        <w:trPr>
          <w:cnfStyle w:val="100000000000"/>
        </w:trPr>
        <w:tc>
          <w:tcPr>
            <w:cnfStyle w:val="001000000000"/>
            <w:tcW w:w="1555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26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时间</w:t>
            </w:r>
          </w:p>
        </w:tc>
        <w:tc>
          <w:tcPr>
            <w:tcW w:w="1559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3056" w:type="dxa"/>
          </w:tcPr>
          <w:p w:rsidR="00721A88" w:rsidRDefault="00721A88" w:rsidP="00721A88">
            <w:pPr>
              <w:ind w:firstLine="480"/>
              <w:cnfStyle w:val="10000000000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D1E72">
        <w:tc>
          <w:tcPr>
            <w:cnfStyle w:val="001000000000"/>
            <w:tcW w:w="1555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126" w:type="dxa"/>
          </w:tcPr>
          <w:p w:rsidR="00721A88" w:rsidRPr="00721A88" w:rsidRDefault="00D47A3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1559" w:type="dxa"/>
          </w:tcPr>
          <w:p w:rsidR="00721A88" w:rsidRPr="00721A88" w:rsidRDefault="00721A88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21A88" w:rsidRPr="00721A88" w:rsidRDefault="00721A88" w:rsidP="007D1E72">
            <w:pPr>
              <w:ind w:firstLine="480"/>
              <w:jc w:val="both"/>
              <w:cnfStyle w:val="00000000000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  <w:tr w:rsidR="007D1E72" w:rsidRPr="00721A88" w:rsidTr="007D1E72">
        <w:tc>
          <w:tcPr>
            <w:cnfStyle w:val="001000000000"/>
            <w:tcW w:w="1555" w:type="dxa"/>
          </w:tcPr>
          <w:p w:rsidR="007D1E72" w:rsidRPr="00721A88" w:rsidRDefault="007D1E72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2</w:t>
            </w:r>
          </w:p>
        </w:tc>
        <w:tc>
          <w:tcPr>
            <w:tcW w:w="2126" w:type="dxa"/>
          </w:tcPr>
          <w:p w:rsidR="007D1E72" w:rsidRDefault="007D1E7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 w:rsidR="007D1E72" w:rsidRPr="00721A88" w:rsidRDefault="007D1E72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D1E72" w:rsidRP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 w:rsidRPr="007D1E72">
              <w:rPr>
                <w:rFonts w:ascii="微软雅黑 Light" w:hAnsi="微软雅黑 Light" w:hint="eastAsia"/>
              </w:rPr>
              <w:t>增加题目类型；</w:t>
            </w:r>
          </w:p>
          <w:p w:rsid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接口返回参数的json格式描述；</w:t>
            </w:r>
          </w:p>
          <w:p w:rsidR="00B0290E" w:rsidRPr="007D1E72" w:rsidRDefault="00B0290E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将客户端获取问卷和获取问题的接口合并；</w:t>
            </w:r>
          </w:p>
        </w:tc>
      </w:tr>
      <w:tr w:rsidR="00691EF3" w:rsidRPr="00721A88" w:rsidTr="007D1E72">
        <w:tc>
          <w:tcPr>
            <w:cnfStyle w:val="001000000000"/>
            <w:tcW w:w="1555" w:type="dxa"/>
          </w:tcPr>
          <w:p w:rsidR="00691EF3" w:rsidRDefault="00691EF3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3</w:t>
            </w:r>
          </w:p>
        </w:tc>
        <w:tc>
          <w:tcPr>
            <w:tcW w:w="2126" w:type="dxa"/>
          </w:tcPr>
          <w:p w:rsidR="00691EF3" w:rsidRDefault="00691EF3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 w:rsidR="00691EF3" w:rsidRDefault="00691EF3" w:rsidP="00721A8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完善接口文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广告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客户端版本信息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修订回答格式，增加index；</w:t>
            </w:r>
          </w:p>
          <w:p w:rsidR="00691EF3" w:rsidRPr="007D1E72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在获取答题列表中增加分页</w:t>
            </w:r>
            <w:r>
              <w:rPr>
                <w:rFonts w:ascii="微软雅黑 Light" w:hAnsi="微软雅黑 Light" w:hint="eastAsia"/>
              </w:rPr>
              <w:lastRenderedPageBreak/>
              <w:t>参数</w:t>
            </w:r>
          </w:p>
        </w:tc>
      </w:tr>
      <w:tr w:rsidR="00997095" w:rsidRPr="00721A88" w:rsidTr="007D1E72">
        <w:tc>
          <w:tcPr>
            <w:cnfStyle w:val="001000000000"/>
            <w:tcW w:w="1555" w:type="dxa"/>
          </w:tcPr>
          <w:p w:rsidR="00997095" w:rsidRDefault="00997095" w:rsidP="00721A88">
            <w:pPr>
              <w:ind w:firstLine="48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lastRenderedPageBreak/>
              <w:t>0.4</w:t>
            </w:r>
          </w:p>
        </w:tc>
        <w:tc>
          <w:tcPr>
            <w:tcW w:w="2126" w:type="dxa"/>
          </w:tcPr>
          <w:p w:rsidR="00997095" w:rsidRDefault="00997095" w:rsidP="00721A88">
            <w:pPr>
              <w:ind w:firstLine="480"/>
              <w:cnfStyle w:val="00000000000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2016-04-15</w:t>
            </w:r>
          </w:p>
        </w:tc>
        <w:tc>
          <w:tcPr>
            <w:tcW w:w="1559" w:type="dxa"/>
          </w:tcPr>
          <w:p w:rsidR="00997095" w:rsidRDefault="00997095" w:rsidP="00721A88">
            <w:pPr>
              <w:ind w:firstLine="480"/>
              <w:cnfStyle w:val="00000000000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997095" w:rsidRPr="00997095" w:rsidRDefault="00997095" w:rsidP="00997095">
            <w:pPr>
              <w:pStyle w:val="a6"/>
              <w:numPr>
                <w:ilvl w:val="0"/>
                <w:numId w:val="16"/>
              </w:numPr>
              <w:ind w:firstLineChars="0"/>
              <w:jc w:val="both"/>
              <w:cnfStyle w:val="00000000000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增加新的题型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7716054"/>
      <w:r>
        <w:rPr>
          <w:rFonts w:hint="eastAsia"/>
        </w:rPr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7716055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7716056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7313F0" w:rsidP="006F0B44">
      <w:pPr>
        <w:pStyle w:val="a6"/>
        <w:numPr>
          <w:ilvl w:val="0"/>
          <w:numId w:val="7"/>
        </w:numPr>
        <w:ind w:firstLineChars="0"/>
      </w:pPr>
      <w:r w:rsidRPr="007313F0">
        <w:rPr>
          <w:rFonts w:hint="eastAsia"/>
        </w:rPr>
        <w:t>单选题</w:t>
      </w:r>
    </w:p>
    <w:p w:rsidR="006F0B44" w:rsidRDefault="007313F0" w:rsidP="006F0B44">
      <w:pPr>
        <w:pStyle w:val="a6"/>
        <w:ind w:left="360" w:firstLineChars="0" w:firstLine="0"/>
        <w:rPr>
          <w:rFonts w:hint="eastAsia"/>
        </w:rPr>
      </w:pPr>
      <w:r w:rsidRPr="007313F0">
        <w:rPr>
          <w:rFonts w:hint="eastAsia"/>
        </w:rPr>
        <w:t>单选题</w:t>
      </w:r>
      <w:r w:rsidR="006F0B44">
        <w:rPr>
          <w:rFonts w:hint="eastAsia"/>
        </w:rPr>
        <w:t>即具备多个选项，但是最多只能选择一个选项的题目类型；是非题也是一种</w:t>
      </w:r>
      <w:r w:rsidRPr="007313F0">
        <w:rPr>
          <w:rFonts w:hint="eastAsia"/>
        </w:rPr>
        <w:t>单选题</w:t>
      </w:r>
      <w:r w:rsidR="006F0B44">
        <w:rPr>
          <w:rFonts w:hint="eastAsia"/>
        </w:rPr>
        <w:t>，只是选项只有两个。因此是非题不是一种单独体型。</w:t>
      </w:r>
    </w:p>
    <w:p w:rsidR="007313F0" w:rsidRDefault="007313F0" w:rsidP="007313F0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 w:rsidRPr="007313F0">
        <w:rPr>
          <w:rFonts w:hint="eastAsia"/>
        </w:rPr>
        <w:t>单选文本题</w:t>
      </w:r>
    </w:p>
    <w:p w:rsidR="007313F0" w:rsidRDefault="007313F0" w:rsidP="007313F0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单选文本题是一种特殊的单选题，其特殊处在于</w:t>
      </w:r>
      <w:r w:rsidR="00423C93">
        <w:rPr>
          <w:rFonts w:hint="eastAsia"/>
        </w:rPr>
        <w:t>其拥有一些选项，该选项选择后需要用户输入文本内容。</w:t>
      </w:r>
    </w:p>
    <w:p w:rsidR="00423C93" w:rsidRDefault="00423C93" w:rsidP="00423C93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 w:rsidRPr="007313F0">
        <w:rPr>
          <w:rFonts w:hint="eastAsia"/>
        </w:rPr>
        <w:t>单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</w:p>
    <w:p w:rsidR="00423C93" w:rsidRPr="00423C93" w:rsidRDefault="00423C93" w:rsidP="00423C93">
      <w:pPr>
        <w:pStyle w:val="a6"/>
        <w:ind w:left="360" w:firstLineChars="0" w:firstLine="0"/>
        <w:rPr>
          <w:rFonts w:hint="eastAsia"/>
        </w:rPr>
      </w:pPr>
      <w:r w:rsidRPr="007313F0">
        <w:rPr>
          <w:rFonts w:hint="eastAsia"/>
        </w:rPr>
        <w:t>单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  <w:r>
        <w:rPr>
          <w:rFonts w:hint="eastAsia"/>
        </w:rPr>
        <w:t>是一种特殊的单选题，其特殊处在于其拥有一些选项，该选项选择后需要用户输入录音和文本内容。</w:t>
      </w:r>
    </w:p>
    <w:p w:rsidR="006F0B44" w:rsidRDefault="00423C93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选题</w:t>
      </w:r>
      <w:r w:rsidR="006F0B44">
        <w:rPr>
          <w:rFonts w:hint="eastAsia"/>
        </w:rPr>
        <w:t>题</w:t>
      </w:r>
    </w:p>
    <w:p w:rsidR="006F0B44" w:rsidRDefault="00423C93" w:rsidP="006F0B44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多选题</w:t>
      </w:r>
      <w:r w:rsidR="006F0B44">
        <w:rPr>
          <w:rFonts w:hint="eastAsia"/>
        </w:rPr>
        <w:t>即具备多个选项，但是能选择多个选项的题目类型；</w:t>
      </w:r>
    </w:p>
    <w:p w:rsidR="00423C93" w:rsidRDefault="00423C93" w:rsidP="00423C93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多</w:t>
      </w:r>
      <w:r w:rsidRPr="007313F0">
        <w:rPr>
          <w:rFonts w:hint="eastAsia"/>
        </w:rPr>
        <w:t>选文本题</w:t>
      </w:r>
    </w:p>
    <w:p w:rsidR="00423C93" w:rsidRDefault="00423C93" w:rsidP="00423C93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多选文本题是一种特殊的多选题，其特殊处在于其拥有一些选项，该选项选择后需要用户输入文本内容。</w:t>
      </w:r>
    </w:p>
    <w:p w:rsidR="00B31B09" w:rsidRDefault="00B31B09" w:rsidP="00B31B09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多</w:t>
      </w:r>
      <w:r w:rsidRPr="007313F0">
        <w:rPr>
          <w:rFonts w:hint="eastAsia"/>
        </w:rPr>
        <w:t>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</w:p>
    <w:p w:rsidR="00B31B09" w:rsidRPr="00423C93" w:rsidRDefault="00B31B09" w:rsidP="00B31B09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多</w:t>
      </w:r>
      <w:r w:rsidRPr="007313F0">
        <w:rPr>
          <w:rFonts w:hint="eastAsia"/>
        </w:rPr>
        <w:t>选</w:t>
      </w:r>
      <w:r>
        <w:rPr>
          <w:rFonts w:hint="eastAsia"/>
        </w:rPr>
        <w:t>录音</w:t>
      </w:r>
      <w:r w:rsidRPr="007313F0">
        <w:rPr>
          <w:rFonts w:hint="eastAsia"/>
        </w:rPr>
        <w:t>文本题</w:t>
      </w:r>
      <w:r>
        <w:rPr>
          <w:rFonts w:hint="eastAsia"/>
        </w:rPr>
        <w:t>是一种特殊的多选题，其特殊处在于其拥有一些选项，该选项选择后需要用户输入录音和文本内容。</w:t>
      </w:r>
    </w:p>
    <w:p w:rsidR="00423C93" w:rsidRPr="00B31B09" w:rsidRDefault="00423C93" w:rsidP="006F0B44">
      <w:pPr>
        <w:pStyle w:val="a6"/>
        <w:ind w:left="360" w:firstLineChars="0" w:firstLine="0"/>
      </w:pP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B31B09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数字</w:t>
      </w:r>
      <w:r w:rsidR="001B10BB">
        <w:rPr>
          <w:rFonts w:hint="eastAsia"/>
        </w:rPr>
        <w:t>题</w:t>
      </w:r>
    </w:p>
    <w:p w:rsidR="001B10BB" w:rsidRDefault="001B10BB" w:rsidP="001B10BB">
      <w:pPr>
        <w:pStyle w:val="a6"/>
        <w:ind w:left="360" w:firstLineChars="0" w:firstLine="0"/>
      </w:pPr>
      <w:r>
        <w:rPr>
          <w:rFonts w:hint="eastAsia"/>
        </w:rPr>
        <w:t>该题型具备多个选项，由用户对各个选项进行打分，</w:t>
      </w:r>
      <w:r w:rsidR="00B31B09">
        <w:rPr>
          <w:rFonts w:hint="eastAsia"/>
        </w:rPr>
        <w:t>分值的起始值，终止值和步长可以指定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B31B09" w:rsidP="00AA365F">
      <w:pPr>
        <w:pStyle w:val="a6"/>
        <w:numPr>
          <w:ilvl w:val="0"/>
          <w:numId w:val="7"/>
        </w:numPr>
        <w:ind w:firstLineChars="0"/>
      </w:pPr>
      <w:r w:rsidRPr="00B31B09">
        <w:rPr>
          <w:rFonts w:hint="eastAsia"/>
        </w:rPr>
        <w:t>文本题</w:t>
      </w:r>
    </w:p>
    <w:p w:rsidR="00BA0958" w:rsidRDefault="00B31B09" w:rsidP="00AA365F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文本题</w:t>
      </w:r>
      <w:r w:rsidR="00AA365F">
        <w:rPr>
          <w:rFonts w:hint="eastAsia"/>
        </w:rPr>
        <w:t>即指题目没有选项，需要用户</w:t>
      </w:r>
      <w:r w:rsidR="00BA0958">
        <w:rPr>
          <w:rFonts w:hint="eastAsia"/>
        </w:rPr>
        <w:t>输入</w:t>
      </w:r>
      <w:r>
        <w:rPr>
          <w:rFonts w:hint="eastAsia"/>
        </w:rPr>
        <w:t>文本</w:t>
      </w:r>
      <w:r w:rsidR="00BA0958">
        <w:rPr>
          <w:rFonts w:hint="eastAsia"/>
        </w:rPr>
        <w:t>。</w:t>
      </w:r>
    </w:p>
    <w:p w:rsidR="00B31B09" w:rsidRDefault="00B31B09" w:rsidP="00B31B09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录音</w:t>
      </w:r>
      <w:r w:rsidRPr="00B31B09">
        <w:rPr>
          <w:rFonts w:hint="eastAsia"/>
        </w:rPr>
        <w:t>文本题</w:t>
      </w:r>
    </w:p>
    <w:p w:rsidR="00B31B09" w:rsidRDefault="00B31B09" w:rsidP="00B31B09">
      <w:pPr>
        <w:pStyle w:val="a6"/>
        <w:ind w:left="360" w:firstLineChars="0" w:firstLine="0"/>
      </w:pPr>
      <w:r>
        <w:rPr>
          <w:rFonts w:hint="eastAsia"/>
        </w:rPr>
        <w:t>录音文本题指题目没有选项，需要用户输入录音和文本。</w:t>
      </w:r>
    </w:p>
    <w:p w:rsidR="00B31B09" w:rsidRDefault="00B31B09" w:rsidP="00B31B09">
      <w:pPr>
        <w:pStyle w:val="a6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图片上传</w:t>
      </w:r>
      <w:r w:rsidRPr="00B31B09">
        <w:rPr>
          <w:rFonts w:hint="eastAsia"/>
        </w:rPr>
        <w:t>文本题</w:t>
      </w:r>
    </w:p>
    <w:p w:rsidR="00B31B09" w:rsidRDefault="00B31B09" w:rsidP="00B31B09">
      <w:pPr>
        <w:pStyle w:val="a6"/>
        <w:ind w:left="360" w:firstLineChars="0" w:firstLine="0"/>
      </w:pPr>
      <w:r>
        <w:rPr>
          <w:rFonts w:hint="eastAsia"/>
        </w:rPr>
        <w:t>图片上传</w:t>
      </w:r>
      <w:r w:rsidRPr="00B31B09">
        <w:rPr>
          <w:rFonts w:hint="eastAsia"/>
        </w:rPr>
        <w:t>文本题</w:t>
      </w:r>
      <w:r>
        <w:rPr>
          <w:rFonts w:hint="eastAsia"/>
        </w:rPr>
        <w:t>指题目没有选项，需要用户输入图片和文本。</w:t>
      </w:r>
    </w:p>
    <w:p w:rsidR="00B31B09" w:rsidRPr="00B31B09" w:rsidRDefault="00B31B09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</w:t>
      </w:r>
      <w:r>
        <w:rPr>
          <w:rFonts w:hint="eastAsia"/>
        </w:rPr>
        <w:lastRenderedPageBreak/>
        <w:t>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7716057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  <w:r w:rsidR="00413050">
        <w:rPr>
          <w:rFonts w:hint="eastAsia"/>
        </w:rPr>
        <w:t>具体需要的输入内容，需要与题目类型对照确定。</w:t>
      </w:r>
    </w:p>
    <w:p w:rsidR="006F0B44" w:rsidRDefault="005E00A8" w:rsidP="001E1867">
      <w:r>
        <w:rPr>
          <w:rFonts w:hint="eastAsia"/>
        </w:rPr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7716058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10"/>
        <w:tblW w:w="0" w:type="auto"/>
        <w:tblLook w:val="04A0"/>
      </w:tblPr>
      <w:tblGrid>
        <w:gridCol w:w="2518"/>
        <w:gridCol w:w="3012"/>
        <w:gridCol w:w="2766"/>
      </w:tblGrid>
      <w:tr w:rsidR="00230225" w:rsidRPr="00224465" w:rsidTr="00413050">
        <w:trPr>
          <w:cnfStyle w:val="100000000000"/>
        </w:trPr>
        <w:tc>
          <w:tcPr>
            <w:cnfStyle w:val="001000000000"/>
            <w:tcW w:w="2518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3012" w:type="dxa"/>
          </w:tcPr>
          <w:p w:rsidR="00230225" w:rsidRPr="00224465" w:rsidRDefault="00230225" w:rsidP="00BA0958">
            <w:pPr>
              <w:ind w:firstLine="480"/>
              <w:cnfStyle w:val="1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lastRenderedPageBreak/>
              <w:t>问卷类型</w:t>
            </w: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413050" w:rsidRPr="00224465" w:rsidTr="00413050">
        <w:tc>
          <w:tcPr>
            <w:cnfStyle w:val="001000000000"/>
            <w:tcW w:w="2518" w:type="dxa"/>
            <w:vMerge/>
          </w:tcPr>
          <w:p w:rsidR="00413050" w:rsidRPr="00224465" w:rsidRDefault="00413050" w:rsidP="003612D9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</w:tcPr>
          <w:p w:rsidR="00413050" w:rsidRPr="00224465" w:rsidRDefault="00413050" w:rsidP="00BA0958">
            <w:pPr>
              <w:ind w:firstLine="480"/>
              <w:cnfStyle w:val="00000000000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单选文本题</w:t>
            </w:r>
          </w:p>
        </w:tc>
      </w:tr>
      <w:tr w:rsidR="00413050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413050" w:rsidRPr="00224465" w:rsidRDefault="00413050" w:rsidP="003612D9">
            <w:pPr>
              <w:rPr>
                <w:rFonts w:ascii="微软雅黑 Light" w:hAnsi="微软雅黑 Light" w:hint="eastAsia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10000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单选录音文本题</w:t>
            </w:r>
          </w:p>
        </w:tc>
      </w:tr>
      <w:tr w:rsidR="001B10BB" w:rsidRPr="00224465" w:rsidTr="00413050"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413050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</w:tcPr>
          <w:p w:rsidR="00413050" w:rsidRPr="00224465" w:rsidRDefault="00413050" w:rsidP="00BA0958">
            <w:pPr>
              <w:ind w:firstLine="480"/>
              <w:cnfStyle w:val="00000010000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多选文本题</w:t>
            </w:r>
          </w:p>
        </w:tc>
      </w:tr>
      <w:tr w:rsidR="00413050" w:rsidRPr="00224465" w:rsidTr="00413050"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00000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多选录音文本题</w:t>
            </w:r>
          </w:p>
        </w:tc>
      </w:tr>
      <w:tr w:rsidR="001B10BB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文本</w:t>
            </w:r>
            <w:r w:rsidR="001B10BB" w:rsidRPr="00224465">
              <w:rPr>
                <w:rFonts w:ascii="微软雅黑 Light" w:hAnsi="微软雅黑 Light" w:hint="eastAsia"/>
              </w:rPr>
              <w:t>题</w:t>
            </w:r>
          </w:p>
        </w:tc>
      </w:tr>
      <w:tr w:rsidR="00413050" w:rsidRPr="00224465" w:rsidTr="00413050"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00000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录音文本题</w:t>
            </w:r>
          </w:p>
        </w:tc>
      </w:tr>
      <w:tr w:rsidR="00413050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413050" w:rsidRPr="00224465" w:rsidRDefault="00413050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413050" w:rsidRPr="00413050" w:rsidRDefault="00413050" w:rsidP="00413050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413050"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</w:tcPr>
          <w:p w:rsidR="00413050" w:rsidRDefault="00413050" w:rsidP="00BA0958">
            <w:pPr>
              <w:ind w:firstLine="480"/>
              <w:cnfStyle w:val="00000010000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图片上传文本题</w:t>
            </w:r>
          </w:p>
        </w:tc>
      </w:tr>
      <w:tr w:rsidR="001B10BB" w:rsidRPr="00224465" w:rsidTr="00413050"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1B10BB" w:rsidRPr="00224465" w:rsidRDefault="001B10BB" w:rsidP="008B7786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413050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数字</w:t>
            </w:r>
            <w:r w:rsidR="001B10BB">
              <w:rPr>
                <w:rFonts w:ascii="微软雅黑 Light" w:hAnsi="微软雅黑 Light" w:hint="eastAsia"/>
              </w:rPr>
              <w:t>题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选项类型</w:t>
            </w: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lastRenderedPageBreak/>
              <w:t>问卷状态</w:t>
            </w: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413050"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3612D9" w:rsidRPr="00224465" w:rsidRDefault="003612D9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413050">
        <w:tc>
          <w:tcPr>
            <w:cnfStyle w:val="001000000000"/>
            <w:tcW w:w="2518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3012" w:type="dxa"/>
          </w:tcPr>
          <w:p w:rsidR="009D72A7" w:rsidRPr="00224465" w:rsidRDefault="009D72A7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ios系统</w:t>
            </w:r>
          </w:p>
        </w:tc>
      </w:tr>
      <w:tr w:rsidR="009D72A7" w:rsidRPr="00224465" w:rsidTr="00413050">
        <w:trPr>
          <w:cnfStyle w:val="000000100000"/>
        </w:trPr>
        <w:tc>
          <w:tcPr>
            <w:cnfStyle w:val="001000000000"/>
            <w:tcW w:w="2518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9D72A7" w:rsidRDefault="007E2474" w:rsidP="00224465">
            <w:pPr>
              <w:ind w:firstLine="420"/>
              <w:cnfStyle w:val="0000001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</w:t>
            </w:r>
            <w:r w:rsidR="009D72A7">
              <w:rPr>
                <w:rFonts w:ascii="微软雅黑 Light" w:hAnsi="微软雅黑 Light" w:hint="eastAsia"/>
                <w:sz w:val="21"/>
              </w:rPr>
              <w:t>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413050">
        <w:tc>
          <w:tcPr>
            <w:cnfStyle w:val="001000000000"/>
            <w:tcW w:w="2518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3012" w:type="dxa"/>
          </w:tcPr>
          <w:p w:rsidR="009D72A7" w:rsidRDefault="009D72A7" w:rsidP="00224465">
            <w:pPr>
              <w:ind w:firstLine="420"/>
              <w:cnfStyle w:val="00000000000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7716059"/>
      <w:r>
        <w:rPr>
          <w:rFonts w:hint="eastAsia"/>
        </w:rPr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8" w:name="_Toc447716060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83.9pt" o:ole="">
            <v:imagedata r:id="rId8" o:title=""/>
          </v:shape>
          <o:OLEObject Type="Embed" ProgID="Visio.Drawing.11" ShapeID="_x0000_i1025" DrawAspect="Content" ObjectID="_1522216715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="00B329DB"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="00B329DB" w:rsidRPr="008D1231">
        <w:rPr>
          <w:rFonts w:ascii="微软雅黑 Light" w:eastAsia="微软雅黑 Light" w:hAnsi="微软雅黑 Light"/>
        </w:rPr>
        <w:fldChar w:fldCharType="separate"/>
      </w:r>
      <w:r w:rsidR="00956256">
        <w:rPr>
          <w:rFonts w:ascii="微软雅黑 Light" w:eastAsia="微软雅黑 Light" w:hAnsi="微软雅黑 Light"/>
          <w:noProof/>
        </w:rPr>
        <w:t>1</w:t>
      </w:r>
      <w:r w:rsidR="00B329DB"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5pt;height:295.9pt" o:ole="">
            <v:imagedata r:id="rId10" o:title=""/>
          </v:shape>
          <o:OLEObject Type="Embed" ProgID="Visio.Drawing.11" ShapeID="_x0000_i1026" DrawAspect="Content" ObjectID="_1522216716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fldSimple w:instr=" SEQ Figure \* ARABIC ">
        <w:r w:rsidR="00956256">
          <w:rPr>
            <w:noProof/>
          </w:rPr>
          <w:t>2</w:t>
        </w:r>
      </w:fldSimple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</w:t>
      </w:r>
      <w:r>
        <w:rPr>
          <w:rFonts w:hint="eastAsia"/>
        </w:rPr>
        <w:lastRenderedPageBreak/>
        <w:t>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7716061"/>
      <w:r>
        <w:rPr>
          <w:rFonts w:hint="eastAsia"/>
        </w:rPr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用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7716062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</w:t>
      </w:r>
      <w:r w:rsidR="00D95DBB">
        <w:rPr>
          <w:rFonts w:hint="eastAsia"/>
        </w:rPr>
        <w:lastRenderedPageBreak/>
        <w:t>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1" w:name="_Toc447716063"/>
      <w:r>
        <w:rPr>
          <w:rFonts w:hint="eastAsia"/>
        </w:rPr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1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a3"/>
        <w:tblW w:w="0" w:type="auto"/>
        <w:tblLook w:val="04A0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2" w:name="_Toc447716064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tbl>
      <w:tblPr>
        <w:tblStyle w:val="a3"/>
        <w:tblW w:w="0" w:type="auto"/>
        <w:tblLook w:val="04A0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3" w:name="_Toc447716065"/>
      <w:r>
        <w:rPr>
          <w:rFonts w:hint="eastAsia"/>
        </w:rPr>
        <w:lastRenderedPageBreak/>
        <w:t>staffs</w:t>
      </w:r>
      <w:r>
        <w:rPr>
          <w:rFonts w:hint="eastAsia"/>
        </w:rPr>
        <w:t>（工作人员）表</w:t>
      </w:r>
      <w:bookmarkEnd w:id="13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4" w:name="_Ref445126055"/>
      <w:bookmarkStart w:id="15" w:name="_Toc447716066"/>
      <w:r>
        <w:rPr>
          <w:rFonts w:hint="eastAsia"/>
        </w:rPr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4"/>
      <w:bookmarkEnd w:id="15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6" w:name="_Ref445126279"/>
      <w:bookmarkStart w:id="17" w:name="_Toc447716067"/>
      <w:r>
        <w:rPr>
          <w:rFonts w:hint="eastAsia"/>
        </w:rPr>
        <w:t>questions</w:t>
      </w:r>
      <w:r>
        <w:rPr>
          <w:rFonts w:hint="eastAsia"/>
        </w:rPr>
        <w:t>（问题）表</w:t>
      </w:r>
      <w:bookmarkEnd w:id="16"/>
      <w:bookmarkEnd w:id="17"/>
    </w:p>
    <w:tbl>
      <w:tblPr>
        <w:tblStyle w:val="a3"/>
        <w:tblW w:w="0" w:type="auto"/>
        <w:tblLook w:val="04A0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bjectId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0c18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id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0c18c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 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所属问卷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lis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 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问题包含的选项列表，是一个数组结构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选项类型，见数据字典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ne select"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选项标题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wo 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ample.png"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hird 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ample.amr"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description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thers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信息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r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起始值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终止值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ep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步长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 w:rsidR="00997095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ingleselec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题目类型，见数据字典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tl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Which one do you like?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题目标题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SODate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创建时间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fhaspreceden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ue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是否与其他题目关联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ecedenti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0c18f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关联题目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ecedentselect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关联题目选项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413050" w:rsidRPr="00413050" w:rsidRDefault="00413050" w:rsidP="0041305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  <w:tr w:rsidR="00D31885" w:rsidRPr="00B376D8" w:rsidTr="00B376D8">
        <w:tc>
          <w:tcPr>
            <w:tcW w:w="8296" w:type="dxa"/>
          </w:tcPr>
          <w:p w:rsidR="00D31885" w:rsidRPr="00B376D8" w:rsidRDefault="00D31885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lastRenderedPageBreak/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8" w:name="_Ref445126934"/>
      <w:bookmarkStart w:id="19" w:name="_Toc447716068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8"/>
      <w:bookmarkEnd w:id="19"/>
    </w:p>
    <w:tbl>
      <w:tblPr>
        <w:tblStyle w:val="a3"/>
        <w:tblW w:w="0" w:type="auto"/>
        <w:tblLook w:val="04A0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创建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BA0EC1" w:rsidRDefault="006A0C17" w:rsidP="00BA0EC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0" w:name="_Ref445129150"/>
      <w:bookmarkStart w:id="21" w:name="_Toc447716069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2" w:name="_Toc447716070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3" w:name="_Toc447716071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3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4" w:name="_Toc447716072"/>
      <w:r>
        <w:rPr>
          <w:rFonts w:hint="eastAsia"/>
        </w:rPr>
        <w:t>设计约定</w:t>
      </w:r>
      <w:bookmarkEnd w:id="24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lastRenderedPageBreak/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743EE1" w:rsidRDefault="00743EE1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 w:rsidRPr="00743EE1">
        <w:rPr>
          <w:rFonts w:ascii="微软雅黑 Light" w:hAnsi="微软雅黑 Light" w:hint="eastAsia"/>
        </w:rPr>
        <w:t>访问地址：下文接口描述中的url地址只是不变部分，实际使用中还需要加上根据具体部署决定的变化部分。比如，当前服务器部署在“</w:t>
      </w:r>
      <w:r w:rsidRPr="00743EE1">
        <w:rPr>
          <w:rFonts w:ascii="微软雅黑 Light" w:hAnsi="微软雅黑 Light"/>
        </w:rPr>
        <w:t>http://54.75.231.96/si”</w:t>
      </w:r>
      <w:r w:rsidRPr="00743EE1">
        <w:rPr>
          <w:rFonts w:ascii="微软雅黑 Light" w:hAnsi="微软雅黑 Light" w:hint="eastAsia"/>
        </w:rPr>
        <w:t>目录下，那么比如6.</w:t>
      </w:r>
      <w:r w:rsidRPr="00743EE1">
        <w:rPr>
          <w:rFonts w:ascii="微软雅黑 Light" w:hAnsi="微软雅黑 Light"/>
        </w:rPr>
        <w:t>2.1</w:t>
      </w:r>
      <w:r w:rsidRPr="00743EE1">
        <w:rPr>
          <w:rFonts w:ascii="微软雅黑 Light" w:hAnsi="微软雅黑 Light" w:hint="eastAsia"/>
        </w:rPr>
        <w:t>这个接口“/staff/login”的完整访问地址就是</w:t>
      </w:r>
      <w:r>
        <w:rPr>
          <w:rFonts w:ascii="微软雅黑 Light" w:hAnsi="微软雅黑 Light" w:hint="eastAsia"/>
        </w:rPr>
        <w:t>“</w:t>
      </w:r>
      <w:r w:rsidRPr="00743EE1">
        <w:rPr>
          <w:rFonts w:ascii="微软雅黑 Light" w:hAnsi="微软雅黑 Light"/>
        </w:rPr>
        <w:t>http://54.75.231.96/si</w:t>
      </w:r>
      <w:r w:rsidRPr="00743EE1">
        <w:rPr>
          <w:rFonts w:ascii="微软雅黑 Light" w:hAnsi="微软雅黑 Light" w:hint="eastAsia"/>
        </w:rPr>
        <w:t>/staff/login</w:t>
      </w:r>
      <w:r>
        <w:rPr>
          <w:rFonts w:ascii="微软雅黑 Light" w:hAnsi="微软雅黑 Light" w:hint="eastAsia"/>
        </w:rPr>
        <w:t>”；</w:t>
      </w:r>
    </w:p>
    <w:p w:rsidR="00BE07B0" w:rsidRDefault="00BE07B0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静态文件上传及地址：一些接口会设计图片或其他格式文件的上传，那么其步骤应该是：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首先用</w:t>
      </w:r>
      <w:r w:rsidR="00B329DB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 w:rsidR="00B329DB">
        <w:rPr>
          <w:rFonts w:ascii="微软雅黑 Light" w:hAnsi="微软雅黑 Light"/>
        </w:rPr>
      </w:r>
      <w:r w:rsidR="00B329DB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 w:rsidR="00B329DB"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 w:rsidR="00B329DB">
        <w:rPr>
          <w:rFonts w:ascii="微软雅黑 Light" w:hAnsi="微软雅黑 Light"/>
        </w:rPr>
        <w:fldChar w:fldCharType="begin"/>
      </w:r>
      <w:r>
        <w:rPr>
          <w:rFonts w:ascii="微软雅黑 Light" w:hAnsi="微软雅黑 Light" w:hint="eastAsia"/>
        </w:rPr>
        <w:instrText>REF _Ref445968863 \r \h</w:instrText>
      </w:r>
      <w:r w:rsidR="00B329DB">
        <w:rPr>
          <w:rFonts w:ascii="微软雅黑 Light" w:hAnsi="微软雅黑 Light"/>
        </w:rPr>
      </w:r>
      <w:r w:rsidR="00B329DB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 w:rsidR="00B329DB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和</w:t>
      </w:r>
      <w:r w:rsidR="00B329DB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 w:rsidR="00B329DB">
        <w:rPr>
          <w:rFonts w:ascii="微软雅黑 Light" w:hAnsi="微软雅黑 Light"/>
        </w:rPr>
      </w:r>
      <w:r w:rsidR="00B329DB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 w:rsidR="00B329DB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等接口将文件上传，上传后服务器会返回这些文件在服务器端的新文件名（以防止重名）；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新文件名就可以用在后续的接口调用中，比如回答一张问卷；</w:t>
      </w:r>
    </w:p>
    <w:p w:rsidR="00BE07B0" w:rsidRPr="00743EE1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文件在服务器上的访问地址为：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</w:t>
      </w:r>
      <w:r>
        <w:rPr>
          <w:rFonts w:ascii="微软雅黑 Light" w:hAnsi="微软雅黑 Light" w:hint="eastAsia"/>
        </w:rPr>
        <w:t>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ascii="微软雅黑 Light" w:hAnsi="微软雅黑 Light" w:hint="eastAsia"/>
        </w:rPr>
        <w:t>jpg，那么其访问地址就是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image</w:t>
      </w:r>
      <w:r w:rsidRPr="00BE07B0">
        <w:rPr>
          <w:rFonts w:ascii="微软雅黑 Light" w:hAnsi="微软雅黑 Light"/>
        </w:rPr>
        <w:t>122334.</w:t>
      </w:r>
      <w:r w:rsidRPr="00BE07B0">
        <w:rPr>
          <w:rFonts w:ascii="微软雅黑 Light" w:hAnsi="微软雅黑 Light" w:hint="eastAsia"/>
        </w:rPr>
        <w:t>jpg</w:t>
      </w:r>
      <w:r>
        <w:rPr>
          <w:rFonts w:ascii="微软雅黑 Light" w:hAnsi="微软雅黑 Light" w:hint="eastAsia"/>
        </w:rPr>
        <w:t>。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660D3E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  <w:r w:rsidR="00660D3E" w:rsidRPr="00660D3E">
        <w:rPr>
          <w:rFonts w:hint="eastAsia"/>
        </w:rPr>
        <w:t>比如这个接口</w:t>
      </w:r>
      <w:r w:rsidR="00660D3E" w:rsidRPr="00660D3E">
        <w:rPr>
          <w:rFonts w:hint="eastAsia"/>
        </w:rPr>
        <w:t>/investigator/survey/detail/:surveyid</w:t>
      </w:r>
      <w:r w:rsidR="00660D3E" w:rsidRPr="00660D3E">
        <w:rPr>
          <w:rFonts w:hint="eastAsia"/>
        </w:rPr>
        <w:t>，其中这个</w:t>
      </w:r>
      <w:r w:rsidR="00660D3E" w:rsidRPr="00660D3E">
        <w:rPr>
          <w:rFonts w:hint="eastAsia"/>
        </w:rPr>
        <w:t>surveyid</w:t>
      </w:r>
      <w:r w:rsidR="00660D3E" w:rsidRPr="00660D3E">
        <w:rPr>
          <w:rFonts w:hint="eastAsia"/>
        </w:rPr>
        <w:t>就是说实际使用中要用真实的问卷</w:t>
      </w:r>
      <w:r w:rsidR="00660D3E" w:rsidRPr="00660D3E">
        <w:rPr>
          <w:rFonts w:hint="eastAsia"/>
        </w:rPr>
        <w:t>id</w:t>
      </w:r>
      <w:r w:rsidR="00660D3E" w:rsidRPr="00660D3E">
        <w:rPr>
          <w:rFonts w:hint="eastAsia"/>
        </w:rPr>
        <w:t>来替代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lastRenderedPageBreak/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/>
      </w:tblPr>
      <w:tblGrid>
        <w:gridCol w:w="8162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5" w:name="_Toc447716073"/>
      <w:r>
        <w:rPr>
          <w:rFonts w:hint="eastAsia"/>
        </w:rPr>
        <w:t>Android</w:t>
      </w:r>
      <w:r>
        <w:rPr>
          <w:rFonts w:hint="eastAsia"/>
        </w:rPr>
        <w:t>客户端相关接口</w:t>
      </w:r>
      <w:bookmarkEnd w:id="25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lastRenderedPageBreak/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tatus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k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bod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2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nam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mysurve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名称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question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中的问题数组，本例中有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2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个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4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elect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选项数组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[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"index":0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ne select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选项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 xml:space="preserve">                "index":1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lastRenderedPageBreak/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wo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2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hree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3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four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该问题是否具备前置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ingle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ich one do you like?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问题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6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description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at is your name?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</w:t>
            </w:r>
            <w:r w:rsidR="00997095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信息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rt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起始值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0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终止值</w:t>
            </w:r>
          </w:p>
          <w:p w:rsidR="00997095" w:rsidRPr="00413050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41305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ep"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41305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//</w:t>
            </w: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数字题步长</w:t>
            </w:r>
          </w:p>
          <w:p w:rsidR="00997095" w:rsidRPr="00DA4352" w:rsidRDefault="00997095" w:rsidP="0099709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41305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41305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F36569" w:rsidRPr="00DA4352" w:rsidRDefault="00F36569" w:rsidP="00DA4352">
            <w:pPr>
              <w:rPr>
                <w:rFonts w:ascii="微软雅黑 Light" w:hAnsi="微软雅黑 Light"/>
                <w:sz w:val="15"/>
                <w:szCs w:val="15"/>
              </w:rPr>
            </w:pP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Default="00E23852" w:rsidP="00D55AAC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调查人员提交问卷调查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ascii="微软雅黑 Light" w:hAnsi="微软雅黑 Light" w:hint="eastAsia"/>
              </w:rPr>
              <w:t>add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BA0EC1" w:rsidRPr="00741151" w:rsidTr="00660D3E">
        <w:tc>
          <w:tcPr>
            <w:tcW w:w="1555" w:type="dxa"/>
          </w:tcPr>
          <w:p w:rsidR="00BA0EC1" w:rsidRPr="00741151" w:rsidRDefault="00BA0EC1" w:rsidP="00BA0EC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lastRenderedPageBreak/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ascii="微软雅黑 Light" w:hAnsi="微软雅黑 Light" w:hint="eastAsia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答案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id”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FE7A06" w:rsidRPr="00741151" w:rsidTr="00660D3E">
        <w:tc>
          <w:tcPr>
            <w:tcW w:w="1555" w:type="dxa"/>
            <w:vMerge w:val="restart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95F3B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相关问卷或调查元不存在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E23852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Pr="00E23852" w:rsidRDefault="00E23852" w:rsidP="00E23852"/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</w:t>
      </w:r>
      <w:r w:rsidR="002952CA">
        <w:rPr>
          <w:rFonts w:hint="eastAsia"/>
        </w:rPr>
        <w:t>回答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  <w:r w:rsidR="0013388C">
              <w:rPr>
                <w:rFonts w:ascii="微软雅黑 Light" w:hAnsi="微软雅黑 Light"/>
              </w:rPr>
              <w:t>/:pagesize/:pagenum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ascii="微软雅黑 Light" w:hAnsi="微软雅黑 Light" w:hint="eastAsia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ascii="微软雅黑 Light" w:hAnsi="微软雅黑 Light" w:hint="eastAsia"/>
              </w:rPr>
              <w:t>分页数（第几个分页</w:t>
            </w:r>
            <w:r w:rsidR="003F39C7">
              <w:rPr>
                <w:rFonts w:ascii="微软雅黑 Light" w:hAnsi="微软雅黑 Light" w:hint="eastAsia"/>
              </w:rPr>
              <w:t>，从0开始</w:t>
            </w:r>
            <w:r>
              <w:rPr>
                <w:rFonts w:ascii="微软雅黑 Light" w:hAnsi="微软雅黑 Light" w:hint="eastAsia"/>
              </w:rPr>
              <w:t>）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na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,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55AAC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pagesize/pagenum不是大于等于0的正整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调查人员获取某个提交的问卷答案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swer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lastRenderedPageBreak/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extra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ong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1.5168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at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.1696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lastRenderedPageBreak/>
              <w:t>"investigator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D55AAC" w:rsidRPr="002D5130" w:rsidRDefault="00D55AAC" w:rsidP="00D55AAC"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bookmarkStart w:id="26" w:name="_Ref445968873"/>
      <w:r>
        <w:rPr>
          <w:rFonts w:hint="eastAsia"/>
        </w:rPr>
        <w:t>上传图形文件</w:t>
      </w:r>
      <w:bookmarkEnd w:id="26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44008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156B33">
              <w:rPr>
                <w:rFonts w:ascii="微软雅黑 Light" w:hAnsi="微软雅黑 Light" w:hint="eastAsia"/>
              </w:rPr>
              <w:t>field</w:t>
            </w:r>
            <w:r w:rsidR="00DF37F2"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jpg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156B33" w:rsidRPr="00741151" w:rsidTr="00601563">
        <w:tc>
          <w:tcPr>
            <w:tcW w:w="1555" w:type="dxa"/>
            <w:vMerge w:val="restart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156B33" w:rsidRPr="00741151" w:rsidTr="00601563">
        <w:tc>
          <w:tcPr>
            <w:tcW w:w="1555" w:type="dxa"/>
            <w:vMerge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使用了错误的fieldnam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C85D65" w:rsidRDefault="00C85D65" w:rsidP="00C85D65">
      <w:r>
        <w:rPr>
          <w:rFonts w:hint="eastAsia"/>
        </w:rPr>
        <w:t>需要注意的是，返回值中只有文件在服务器端的文件名，其完整</w:t>
      </w:r>
      <w:r>
        <w:rPr>
          <w:rFonts w:hint="eastAsia"/>
        </w:rPr>
        <w:t>url</w:t>
      </w:r>
      <w:r>
        <w:rPr>
          <w:rFonts w:hint="eastAsia"/>
        </w:rPr>
        <w:t>还要加上服务器端的图片服务地址，当前为“</w:t>
      </w:r>
      <w:r w:rsidRPr="00C85D65">
        <w:t>http://54.75.231.96/</w:t>
      </w:r>
      <w:r w:rsidRPr="00C85D65">
        <w:rPr>
          <w:rFonts w:hint="eastAsia"/>
        </w:rPr>
        <w:t>u</w:t>
      </w:r>
      <w:r w:rsidRPr="00C85D65">
        <w:t>ploads/</w:t>
      </w:r>
      <w:r>
        <w:t>”</w:t>
      </w:r>
      <w:r>
        <w:rPr>
          <w:rFonts w:hint="eastAsia"/>
        </w:rPr>
        <w:t>。</w:t>
      </w:r>
    </w:p>
    <w:p w:rsidR="00DF37F2" w:rsidRDefault="00DF37F2" w:rsidP="00DF37F2">
      <w:pPr>
        <w:pStyle w:val="4"/>
        <w:numPr>
          <w:ilvl w:val="2"/>
          <w:numId w:val="5"/>
        </w:numPr>
      </w:pPr>
      <w:bookmarkStart w:id="27" w:name="_Ref445968863"/>
      <w:r>
        <w:rPr>
          <w:rFonts w:hint="eastAsia"/>
        </w:rPr>
        <w:lastRenderedPageBreak/>
        <w:t>上传音频文件</w:t>
      </w:r>
      <w:bookmarkEnd w:id="27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DF37F2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bookmarkStart w:id="28" w:name="_Ref445968870"/>
      <w:r>
        <w:rPr>
          <w:rFonts w:hint="eastAsia"/>
        </w:rPr>
        <w:t>上传视频文件</w:t>
      </w:r>
      <w:bookmarkEnd w:id="28"/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avi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F2224D" w:rsidRDefault="00F2224D" w:rsidP="00F2224D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lastRenderedPageBreak/>
        <w:t>获取新的客户端版本信息</w:t>
      </w:r>
    </w:p>
    <w:p w:rsidR="00F2224D" w:rsidRPr="00F2224D" w:rsidRDefault="00F2224D" w:rsidP="00F2224D">
      <w:r>
        <w:rPr>
          <w:rFonts w:hint="eastAsia"/>
        </w:rPr>
        <w:t>该接口用于获取某个平台最新的客户端版本信息。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2224D" w:rsidRPr="007E2474" w:rsidRDefault="00F2224D" w:rsidP="00F2224D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version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/:platform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latfor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droid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nu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31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fileurl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st.ap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下载文件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url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13:05:04.193Z"</w:t>
            </w:r>
            <w:r w:rsidR="00507029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color w:val="800000"/>
                <w:kern w:val="0"/>
                <w:sz w:val="20"/>
                <w:szCs w:val="20"/>
              </w:rPr>
              <w:t>创建时间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F2224D" w:rsidRPr="00507029" w:rsidRDefault="00F2224D" w:rsidP="0050702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F2224D" w:rsidRPr="005D1685" w:rsidTr="00956256">
        <w:tc>
          <w:tcPr>
            <w:tcW w:w="1555" w:type="dxa"/>
            <w:vMerge w:val="restart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2224D" w:rsidRPr="005D1685" w:rsidTr="00956256">
        <w:tc>
          <w:tcPr>
            <w:tcW w:w="1555" w:type="dxa"/>
            <w:vMerge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广告信息</w:t>
      </w:r>
    </w:p>
    <w:p w:rsidR="007B3657" w:rsidRPr="00F2224D" w:rsidRDefault="007B3657" w:rsidP="007B3657"/>
    <w:tbl>
      <w:tblPr>
        <w:tblStyle w:val="a3"/>
        <w:tblW w:w="0" w:type="auto"/>
        <w:tblLook w:val="04A0"/>
      </w:tblPr>
      <w:tblGrid>
        <w:gridCol w:w="1555"/>
        <w:gridCol w:w="6741"/>
      </w:tblGrid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B3657" w:rsidRPr="007E2474" w:rsidRDefault="007B3657" w:rsidP="007B3657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B3657" w:rsidRPr="005D1685" w:rsidRDefault="00D935BE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body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itl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his is a ad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.jpg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in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http://www.baidu.com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13:30:48.302Z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广告创建时间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B3657" w:rsidRPr="00D90C48" w:rsidRDefault="007B3657" w:rsidP="009562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</w:p>
        </w:tc>
      </w:tr>
      <w:tr w:rsidR="007B3657" w:rsidRPr="005D1685" w:rsidTr="00956256">
        <w:tc>
          <w:tcPr>
            <w:tcW w:w="1555" w:type="dxa"/>
            <w:vMerge w:val="restart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  <w:bookmarkStart w:id="29" w:name="_GoBack"/>
            <w:bookmarkEnd w:id="29"/>
          </w:p>
        </w:tc>
      </w:tr>
      <w:tr w:rsidR="007B3657" w:rsidRPr="005D1685" w:rsidTr="00956256">
        <w:tc>
          <w:tcPr>
            <w:tcW w:w="1555" w:type="dxa"/>
            <w:vMerge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/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t>客户端用户发送反馈信息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C85D65" w:rsidRPr="00741151" w:rsidTr="00601563">
        <w:tc>
          <w:tcPr>
            <w:tcW w:w="1555" w:type="dxa"/>
            <w:vMerge w:val="restart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 w:rsidR="00B329DB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 w:rsidR="00B329DB">
              <w:rPr>
                <w:rFonts w:ascii="微软雅黑 Light" w:hAnsi="微软雅黑 Light"/>
              </w:rPr>
            </w:r>
            <w:r w:rsidR="00B329DB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7</w:t>
            </w:r>
            <w:r w:rsidR="00B329DB">
              <w:rPr>
                <w:rFonts w:ascii="微软雅黑 Light" w:hAnsi="微软雅黑 Light"/>
              </w:rPr>
              <w:fldChar w:fldCharType="end"/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30" w:name="_Toc447716074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30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创建组织接口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创建组织管理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重置组织管理员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重置组织工作人员密码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882D2B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 w:rsidR="002D413C">
              <w:rPr>
                <w:rFonts w:ascii="微软雅黑 Light" w:hAnsi="微软雅黑 Light" w:hint="eastAsia"/>
              </w:rPr>
              <w:t>dit</w:t>
            </w:r>
            <w:r w:rsidR="002D413C"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lastRenderedPageBreak/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t>从一份问卷模板生成一份问卷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对问卷进行审批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</w:t>
            </w:r>
            <w:r w:rsidRPr="00FB4E19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  <w:r w:rsidR="00E15050">
              <w:rPr>
                <w:rFonts w:ascii="微软雅黑 Light" w:hAnsi="微软雅黑 Light" w:hint="eastAsia"/>
                <w:color w:val="FF0000"/>
              </w:rPr>
              <w:t>/:survey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E15050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urveyid , 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 w:rsidR="00B329DB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 w:rsidR="00B329DB">
              <w:rPr>
                <w:rFonts w:ascii="微软雅黑 Light" w:hAnsi="微软雅黑 Light"/>
              </w:rPr>
            </w:r>
            <w:r w:rsidR="00B329DB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6</w:t>
            </w:r>
            <w:r w:rsidR="00B329DB"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7E2474" w:rsidRDefault="00C15882" w:rsidP="0077520E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77520E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版本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lastRenderedPageBreak/>
              <w:t>}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C15882">
      <w:pPr>
        <w:pStyle w:val="4"/>
        <w:numPr>
          <w:ilvl w:val="2"/>
          <w:numId w:val="5"/>
        </w:numPr>
      </w:pPr>
      <w:r>
        <w:rPr>
          <w:rFonts w:ascii="微软雅黑 Light" w:hAnsi="微软雅黑 Light" w:hint="eastAsia"/>
        </w:rPr>
        <w:t>提交一个新的广告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07029" w:rsidRPr="007E2474" w:rsidRDefault="00507029" w:rsidP="00956256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 w:rsidR="00C46C1D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ascii="微软雅黑 Light" w:hAnsi="微软雅黑 Light" w:hint="eastAsia"/>
              </w:rPr>
              <w:t>广告标题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图片url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Default="00C46C1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link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跳转超链接（外部网站）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956256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 w:rsidR="00B72C9A"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广告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507029"/>
    <w:p w:rsidR="00AE3E5B" w:rsidRDefault="00AE3E5B" w:rsidP="00AE3E5B">
      <w:pPr>
        <w:pStyle w:val="4"/>
        <w:numPr>
          <w:ilvl w:val="2"/>
          <w:numId w:val="5"/>
        </w:numPr>
      </w:pPr>
      <w:r>
        <w:rPr>
          <w:rFonts w:hint="eastAsia"/>
        </w:rPr>
        <w:t>超级系统管理员获取广告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E3E5B" w:rsidRPr="0090569A" w:rsidRDefault="00AE3E5B" w:rsidP="007313F0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ascii="微软雅黑 Light" w:hAnsi="微软雅黑 Light" w:hint="eastAsia"/>
                <w:color w:val="FF0000"/>
              </w:rPr>
              <w:t>s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="002338E1">
              <w:rPr>
                <w:rFonts w:ascii="微软雅黑 Light" w:hAnsi="微软雅黑 Light" w:hint="eastAsia"/>
                <w:color w:val="FF0000"/>
              </w:rPr>
              <w:t>ad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广告列表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AE3E5B" w:rsidRPr="00741151" w:rsidTr="007313F0">
        <w:tc>
          <w:tcPr>
            <w:tcW w:w="1555" w:type="dxa"/>
          </w:tcPr>
          <w:p w:rsidR="00AE3E5B" w:rsidRPr="00741151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E3E5B" w:rsidRDefault="00AE3E5B" w:rsidP="007313F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AE3E5B" w:rsidRPr="00FB4E19" w:rsidRDefault="00AE3E5B" w:rsidP="00AE3E5B">
      <w:pPr>
        <w:rPr>
          <w:rFonts w:ascii="微软雅黑 Light" w:hAnsi="微软雅黑 Light"/>
        </w:rPr>
      </w:pPr>
    </w:p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a3"/>
        <w:tblW w:w="0" w:type="auto"/>
        <w:tblLook w:val="04A0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Pr="00FB4E19" w:rsidRDefault="002349ED" w:rsidP="002349ED">
      <w:pPr>
        <w:rPr>
          <w:rFonts w:ascii="微软雅黑 Light" w:hAnsi="微软雅黑 Light"/>
        </w:rPr>
      </w:pPr>
    </w:p>
    <w:sectPr w:rsidR="002349ED" w:rsidRPr="00FB4E19" w:rsidSect="003E50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1748C" w:rsidRDefault="00C1748C" w:rsidP="0077520E">
      <w:r>
        <w:separator/>
      </w:r>
    </w:p>
  </w:endnote>
  <w:endnote w:type="continuationSeparator" w:id="1">
    <w:p w:rsidR="00C1748C" w:rsidRDefault="00C1748C" w:rsidP="0077520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1748C" w:rsidRDefault="00C1748C" w:rsidP="0077520E">
      <w:r>
        <w:separator/>
      </w:r>
    </w:p>
  </w:footnote>
  <w:footnote w:type="continuationSeparator" w:id="1">
    <w:p w:rsidR="00C1748C" w:rsidRDefault="00C1748C" w:rsidP="0077520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BB24EF"/>
    <w:multiLevelType w:val="hybridMultilevel"/>
    <w:tmpl w:val="3A1A5C30"/>
    <w:lvl w:ilvl="0" w:tplc="0409000F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3E4216F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2B22576"/>
    <w:multiLevelType w:val="hybridMultilevel"/>
    <w:tmpl w:val="3A1A5C30"/>
    <w:lvl w:ilvl="0" w:tplc="0409000F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"/>
  </w:num>
  <w:num w:numId="3">
    <w:abstractNumId w:val="14"/>
  </w:num>
  <w:num w:numId="4">
    <w:abstractNumId w:val="5"/>
  </w:num>
  <w:num w:numId="5">
    <w:abstractNumId w:val="0"/>
  </w:num>
  <w:num w:numId="6">
    <w:abstractNumId w:val="3"/>
  </w:num>
  <w:num w:numId="7">
    <w:abstractNumId w:val="7"/>
  </w:num>
  <w:num w:numId="8">
    <w:abstractNumId w:val="8"/>
  </w:num>
  <w:num w:numId="9">
    <w:abstractNumId w:val="6"/>
  </w:num>
  <w:num w:numId="10">
    <w:abstractNumId w:val="10"/>
  </w:num>
  <w:num w:numId="11">
    <w:abstractNumId w:val="9"/>
  </w:num>
  <w:num w:numId="12">
    <w:abstractNumId w:val="4"/>
  </w:num>
  <w:num w:numId="13">
    <w:abstractNumId w:val="12"/>
  </w:num>
  <w:num w:numId="14">
    <w:abstractNumId w:val="11"/>
  </w:num>
  <w:num w:numId="15">
    <w:abstractNumId w:val="13"/>
  </w:num>
  <w:num w:numId="1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38E1"/>
    <w:rsid w:val="002349ED"/>
    <w:rsid w:val="00263C71"/>
    <w:rsid w:val="002952CA"/>
    <w:rsid w:val="002C3E33"/>
    <w:rsid w:val="002D413C"/>
    <w:rsid w:val="002D5130"/>
    <w:rsid w:val="002F0871"/>
    <w:rsid w:val="002F70FD"/>
    <w:rsid w:val="00307BFB"/>
    <w:rsid w:val="003125CA"/>
    <w:rsid w:val="003137F5"/>
    <w:rsid w:val="00347544"/>
    <w:rsid w:val="003612D9"/>
    <w:rsid w:val="003D04D9"/>
    <w:rsid w:val="003E5042"/>
    <w:rsid w:val="003F39C7"/>
    <w:rsid w:val="003F6B85"/>
    <w:rsid w:val="00413050"/>
    <w:rsid w:val="00413AD2"/>
    <w:rsid w:val="00423C93"/>
    <w:rsid w:val="0044008E"/>
    <w:rsid w:val="00467991"/>
    <w:rsid w:val="00476DF7"/>
    <w:rsid w:val="004A07FC"/>
    <w:rsid w:val="0050032C"/>
    <w:rsid w:val="00507029"/>
    <w:rsid w:val="00510D70"/>
    <w:rsid w:val="00527356"/>
    <w:rsid w:val="00563853"/>
    <w:rsid w:val="00582719"/>
    <w:rsid w:val="00595BB6"/>
    <w:rsid w:val="005C32BB"/>
    <w:rsid w:val="005D1685"/>
    <w:rsid w:val="005D75B9"/>
    <w:rsid w:val="005E00A8"/>
    <w:rsid w:val="00601563"/>
    <w:rsid w:val="00660D3E"/>
    <w:rsid w:val="00676174"/>
    <w:rsid w:val="00691EF3"/>
    <w:rsid w:val="006A0C17"/>
    <w:rsid w:val="006A39E4"/>
    <w:rsid w:val="006F0B44"/>
    <w:rsid w:val="00721A88"/>
    <w:rsid w:val="007313F0"/>
    <w:rsid w:val="00741151"/>
    <w:rsid w:val="00741D4B"/>
    <w:rsid w:val="00743EE1"/>
    <w:rsid w:val="0077520E"/>
    <w:rsid w:val="0078407A"/>
    <w:rsid w:val="007863CB"/>
    <w:rsid w:val="00790587"/>
    <w:rsid w:val="007B3657"/>
    <w:rsid w:val="007B7EF8"/>
    <w:rsid w:val="007D1E72"/>
    <w:rsid w:val="007E2474"/>
    <w:rsid w:val="008501F7"/>
    <w:rsid w:val="00882D2B"/>
    <w:rsid w:val="008B75FF"/>
    <w:rsid w:val="008B7786"/>
    <w:rsid w:val="008D1231"/>
    <w:rsid w:val="0090569A"/>
    <w:rsid w:val="009126E7"/>
    <w:rsid w:val="00956256"/>
    <w:rsid w:val="00981159"/>
    <w:rsid w:val="00997095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AE3E5B"/>
    <w:rsid w:val="00B01FE9"/>
    <w:rsid w:val="00B0290E"/>
    <w:rsid w:val="00B31B09"/>
    <w:rsid w:val="00B329DB"/>
    <w:rsid w:val="00B376D8"/>
    <w:rsid w:val="00B45062"/>
    <w:rsid w:val="00B72C9A"/>
    <w:rsid w:val="00BA0958"/>
    <w:rsid w:val="00BA0EC1"/>
    <w:rsid w:val="00BE07B0"/>
    <w:rsid w:val="00C15882"/>
    <w:rsid w:val="00C1748C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142BA"/>
    <w:rsid w:val="00D31885"/>
    <w:rsid w:val="00D455BD"/>
    <w:rsid w:val="00D47A32"/>
    <w:rsid w:val="00D55AAC"/>
    <w:rsid w:val="00D90C48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customStyle="1" w:styleId="11">
    <w:name w:val="网格表 1 浅色1"/>
    <w:basedOn w:val="a1"/>
    <w:uiPriority w:val="46"/>
    <w:rsid w:val="00721A88"/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customStyle="1" w:styleId="110">
    <w:name w:val="无格式表格 11"/>
    <w:basedOn w:val="a1"/>
    <w:uiPriority w:val="41"/>
    <w:rsid w:val="00230225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  <w:style w:type="character" w:customStyle="1" w:styleId="sc2">
    <w:name w:val="sc2"/>
    <w:basedOn w:val="a0"/>
    <w:rsid w:val="00BA0EC1"/>
    <w:rPr>
      <w:rFonts w:ascii="Courier New" w:hAnsi="Courier New" w:cs="Courier New" w:hint="default"/>
      <w:color w:val="000000"/>
      <w:sz w:val="40"/>
      <w:szCs w:val="40"/>
    </w:rPr>
  </w:style>
  <w:style w:type="paragraph" w:styleId="aa">
    <w:name w:val="Balloon Text"/>
    <w:basedOn w:val="a"/>
    <w:link w:val="Char2"/>
    <w:uiPriority w:val="99"/>
    <w:semiHidden/>
    <w:unhideWhenUsed/>
    <w:rsid w:val="00882D2B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882D2B"/>
    <w:rPr>
      <w:rFonts w:eastAsia="微软雅黑 Light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2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598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5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45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48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04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1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27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75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01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93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5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5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34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06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43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0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11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2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2795E5-58E4-4704-9611-A5D551F99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04</TotalTime>
  <Pages>46</Pages>
  <Words>3456</Words>
  <Characters>19703</Characters>
  <Application>Microsoft Office Word</Application>
  <DocSecurity>0</DocSecurity>
  <Lines>164</Lines>
  <Paragraphs>46</Paragraphs>
  <ScaleCrop>false</ScaleCrop>
  <Company/>
  <LinksUpToDate>false</LinksUpToDate>
  <CharactersWithSpaces>231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beex</cp:lastModifiedBy>
  <cp:revision>85</cp:revision>
  <cp:lastPrinted>2016-03-16T13:46:00Z</cp:lastPrinted>
  <dcterms:created xsi:type="dcterms:W3CDTF">2016-03-07T02:56:00Z</dcterms:created>
  <dcterms:modified xsi:type="dcterms:W3CDTF">2016-04-15T01:12:00Z</dcterms:modified>
</cp:coreProperties>
</file>